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09D39E0" w14:textId="77777777" w:rsidR="00090F03" w:rsidRPr="00A40B04" w:rsidRDefault="008B1F9D">
      <w:r w:rsidRPr="00A40B04">
        <w:rPr>
          <w:vertAlign w:val="subscript"/>
        </w:rPr>
        <w:object w:dxaOrig="10966" w:dyaOrig="11214" w14:anchorId="709D39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478.35pt" o:ole="">
            <v:imagedata r:id="rId5" o:title=""/>
          </v:shape>
          <o:OLEObject Type="Embed" ProgID="Visio.Drawing.15" ShapeID="_x0000_i1025" DrawAspect="Content" ObjectID="_1709039695" r:id="rId6"/>
        </w:object>
      </w:r>
    </w:p>
    <w:sectPr w:rsidR="00090F03" w:rsidRPr="00A40B0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B8768B5"/>
    <w:multiLevelType w:val="multilevel"/>
    <w:tmpl w:val="56BA7B14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6A22570D"/>
    <w:multiLevelType w:val="multilevel"/>
    <w:tmpl w:val="6C046EB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F5C4C"/>
    <w:rsid w:val="00090F03"/>
    <w:rsid w:val="008B1F9D"/>
    <w:rsid w:val="009F5C4C"/>
    <w:rsid w:val="00A40B04"/>
    <w:rsid w:val="00AC249A"/>
    <w:rsid w:val="00BF5766"/>
    <w:rsid w:val="00D327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9D39E0"/>
  <w15:chartTrackingRefBased/>
  <w15:docId w15:val="{8D248EE1-A51A-47CA-AC4A-7C48B50343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BodyText"/>
    <w:link w:val="Heading1Char"/>
    <w:autoRedefine/>
    <w:uiPriority w:val="9"/>
    <w:qFormat/>
    <w:rsid w:val="00BF5766"/>
    <w:pPr>
      <w:keepNext/>
      <w:numPr>
        <w:numId w:val="2"/>
      </w:numPr>
      <w:spacing w:before="240" w:after="120" w:line="240" w:lineRule="auto"/>
      <w:ind w:left="432" w:hanging="432"/>
      <w:outlineLvl w:val="0"/>
    </w:pPr>
    <w:rPr>
      <w:b/>
      <w:snapToGrid w:val="0"/>
      <w:color w:val="000000" w:themeColor="text1"/>
      <w:spacing w:val="-25"/>
      <w:kern w:val="28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F5766"/>
    <w:rPr>
      <w:b/>
      <w:snapToGrid w:val="0"/>
      <w:color w:val="000000" w:themeColor="text1"/>
      <w:spacing w:val="-25"/>
      <w:kern w:val="28"/>
      <w:sz w:val="24"/>
    </w:rPr>
  </w:style>
  <w:style w:type="paragraph" w:styleId="BodyText">
    <w:name w:val="Body Text"/>
    <w:basedOn w:val="Normal"/>
    <w:link w:val="BodyTextChar"/>
    <w:uiPriority w:val="99"/>
    <w:semiHidden/>
    <w:unhideWhenUsed/>
    <w:rsid w:val="00BF5766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BF576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chen jia</dc:creator>
  <cp:keywords/>
  <dc:description/>
  <cp:lastModifiedBy>Hafeez Oyeneyin</cp:lastModifiedBy>
  <cp:revision>3</cp:revision>
  <dcterms:created xsi:type="dcterms:W3CDTF">2022-01-27T20:58:00Z</dcterms:created>
  <dcterms:modified xsi:type="dcterms:W3CDTF">2022-03-17T20:29:00Z</dcterms:modified>
</cp:coreProperties>
</file>